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30A13">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30A13">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30A13">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proofErr w:type="spellStart"/>
            <w:r>
              <w:rPr>
                <w:rFonts w:eastAsia="SimSun"/>
                <w:lang w:eastAsia="zh-CN"/>
              </w:rPr>
              <w:t>Zhibin</w:t>
            </w:r>
            <w:proofErr w:type="spellEnd"/>
            <w:r>
              <w:rPr>
                <w:rFonts w:eastAsia="SimSun"/>
                <w:lang w:eastAsia="zh-CN"/>
              </w:rPr>
              <w:t xml:space="preserve">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673E2868" w:rsidR="00D84890" w:rsidRDefault="00D84890" w:rsidP="00D84890">
            <w:pPr>
              <w:spacing w:after="0"/>
              <w:rPr>
                <w:rFonts w:eastAsia="SimSun"/>
                <w:lang w:eastAsia="zh-CN"/>
              </w:rPr>
            </w:pPr>
            <w:r>
              <w:rPr>
                <w:rFonts w:eastAsia="SimSun"/>
                <w:lang w:eastAsia="zh-CN"/>
              </w:rPr>
              <w:t>Quan.kuang@eu.panasonic.com</w:t>
            </w:r>
          </w:p>
        </w:tc>
      </w:tr>
    </w:tbl>
    <w:p w14:paraId="223B971D" w14:textId="77777777" w:rsidR="00A353FE" w:rsidRDefault="00E431B0">
      <w:pPr>
        <w:pStyle w:val="Heading1"/>
      </w:pPr>
      <w:r>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370219">
      <w:pPr>
        <w:jc w:val="center"/>
        <w:rPr>
          <w:rFonts w:eastAsiaTheme="minorEastAsia"/>
          <w:lang w:eastAsia="zh-CN"/>
        </w:rPr>
      </w:pPr>
      <w:r>
        <w:rPr>
          <w:noProof/>
        </w:rPr>
        <w:object w:dxaOrig="6824" w:dyaOrig="6173" w14:anchorId="60846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75pt;height:308.05pt;mso-width-percent:0;mso-height-percent:0;mso-width-percent:0;mso-height-percent:0" o:ole="">
            <v:imagedata r:id="rId9" o:title=""/>
          </v:shape>
          <o:OLEObject Type="Embed" ProgID="Visio.Drawing.15" ShapeID="_x0000_i1025" DrawAspect="Content" ObjectID="_1803365649" r:id="rId10"/>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0"/>
        <w:gridCol w:w="1089"/>
        <w:gridCol w:w="7304"/>
      </w:tblGrid>
      <w:tr w:rsidR="00A353FE" w14:paraId="40F10670" w14:textId="77777777" w:rsidTr="00D84890">
        <w:tc>
          <w:tcPr>
            <w:tcW w:w="1200"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D84890">
        <w:tc>
          <w:tcPr>
            <w:tcW w:w="1200"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D84890">
        <w:tc>
          <w:tcPr>
            <w:tcW w:w="1200"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84890">
        <w:tc>
          <w:tcPr>
            <w:tcW w:w="1200"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D84890">
        <w:tc>
          <w:tcPr>
            <w:tcW w:w="1200"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4"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370219" w:rsidP="007B35A7">
            <w:pPr>
              <w:jc w:val="center"/>
              <w:rPr>
                <w:rFonts w:ascii="Times New Roman" w:hAnsi="Times New Roman"/>
              </w:rPr>
            </w:pPr>
            <w:r w:rsidRPr="00370219">
              <w:rPr>
                <w:rFonts w:ascii="Arial" w:eastAsiaTheme="minorEastAsia" w:hAnsi="Arial"/>
                <w:b/>
                <w:noProof/>
                <w:szCs w:val="20"/>
                <w:lang w:eastAsia="x-none"/>
              </w:rPr>
              <w:object w:dxaOrig="5880" w:dyaOrig="4800" w14:anchorId="7B553FDC">
                <v:shape id="_x0000_i1026" type="#_x0000_t75" alt="" style="width:185pt;height:151.3pt;mso-width-percent:0;mso-height-percent:0;mso-width-percent:0;mso-height-percent:0" o:ole="">
                  <v:imagedata r:id="rId11" o:title=""/>
                </v:shape>
                <o:OLEObject Type="Embed" ProgID="Visio.Drawing.15" ShapeID="_x0000_i1026" DrawAspect="Content" ObjectID="_1803365650" r:id="rId12"/>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D84890">
        <w:tc>
          <w:tcPr>
            <w:tcW w:w="1200"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4"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D84890">
        <w:tc>
          <w:tcPr>
            <w:tcW w:w="1200"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4"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w:t>
            </w:r>
            <w:r>
              <w:rPr>
                <w:rFonts w:ascii="Times New Roman" w:eastAsiaTheme="minorEastAsia" w:hAnsi="Times New Roman" w:hint="eastAsia"/>
                <w:lang w:eastAsia="zh-CN"/>
              </w:rPr>
              <w:lastRenderedPageBreak/>
              <w:t>to low complexity). If we take the assumption that CFRA here means the following command(s) is always for the single target device, it seems AS ID is not required.</w:t>
            </w:r>
          </w:p>
        </w:tc>
      </w:tr>
      <w:tr w:rsidR="00106A3D" w14:paraId="6DCCAEEE" w14:textId="77777777" w:rsidTr="00D84890">
        <w:tc>
          <w:tcPr>
            <w:tcW w:w="1200"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4"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D84890">
        <w:tc>
          <w:tcPr>
            <w:tcW w:w="1200"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D84890">
        <w:tc>
          <w:tcPr>
            <w:tcW w:w="1200"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4"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D84890">
        <w:tc>
          <w:tcPr>
            <w:tcW w:w="1200"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rsidTr="00D84890">
        <w:tc>
          <w:tcPr>
            <w:tcW w:w="1200"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D84890">
        <w:tc>
          <w:tcPr>
            <w:tcW w:w="1200"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4"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D84890">
        <w:tc>
          <w:tcPr>
            <w:tcW w:w="1200"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D84890">
        <w:tc>
          <w:tcPr>
            <w:tcW w:w="1200"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0"/>
        <w:gridCol w:w="1088"/>
        <w:gridCol w:w="7305"/>
      </w:tblGrid>
      <w:tr w:rsidR="00A353FE" w14:paraId="1F35EE44" w14:textId="77777777" w:rsidTr="004E2372">
        <w:tc>
          <w:tcPr>
            <w:tcW w:w="1200"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4E2372">
        <w:tc>
          <w:tcPr>
            <w:tcW w:w="1200"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4E2372">
        <w:tc>
          <w:tcPr>
            <w:tcW w:w="1200"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4E2372">
        <w:tc>
          <w:tcPr>
            <w:tcW w:w="1200"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4E2372">
        <w:tc>
          <w:tcPr>
            <w:tcW w:w="1200"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5"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4E2372">
        <w:tc>
          <w:tcPr>
            <w:tcW w:w="1200"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5"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4E2372">
        <w:tc>
          <w:tcPr>
            <w:tcW w:w="1200"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5"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4E2372">
        <w:tc>
          <w:tcPr>
            <w:tcW w:w="1200"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4E2372">
        <w:tc>
          <w:tcPr>
            <w:tcW w:w="1200"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5"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4E2372">
        <w:tc>
          <w:tcPr>
            <w:tcW w:w="1200"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5"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4E2372">
        <w:tc>
          <w:tcPr>
            <w:tcW w:w="1200"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5"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4E2372">
        <w:tc>
          <w:tcPr>
            <w:tcW w:w="1200"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4E2372">
        <w:tc>
          <w:tcPr>
            <w:tcW w:w="1200"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5"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4E2372">
        <w:tc>
          <w:tcPr>
            <w:tcW w:w="1200"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5"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4E2372">
        <w:tc>
          <w:tcPr>
            <w:tcW w:w="1200"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0"/>
        <w:gridCol w:w="1305"/>
        <w:gridCol w:w="7088"/>
      </w:tblGrid>
      <w:tr w:rsidR="00A353FE" w14:paraId="25C880BB" w14:textId="77777777" w:rsidTr="00D84890">
        <w:tc>
          <w:tcPr>
            <w:tcW w:w="1200"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5"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8"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D84890">
        <w:tc>
          <w:tcPr>
            <w:tcW w:w="1200"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5"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8"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D84890">
        <w:tc>
          <w:tcPr>
            <w:tcW w:w="1200"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5"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8"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D84890">
        <w:tc>
          <w:tcPr>
            <w:tcW w:w="1200"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5"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8"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D84890">
        <w:tc>
          <w:tcPr>
            <w:tcW w:w="1200"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5"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8"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D84890">
        <w:tc>
          <w:tcPr>
            <w:tcW w:w="1200"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5"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8"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D84890">
        <w:tc>
          <w:tcPr>
            <w:tcW w:w="1200"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5"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8"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D84890">
        <w:tc>
          <w:tcPr>
            <w:tcW w:w="1200"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5"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8"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D84890">
        <w:tc>
          <w:tcPr>
            <w:tcW w:w="1200"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5"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8"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D84890">
        <w:tc>
          <w:tcPr>
            <w:tcW w:w="1200"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5"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8"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D84890">
        <w:tc>
          <w:tcPr>
            <w:tcW w:w="1200"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5"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8"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D84890">
        <w:tc>
          <w:tcPr>
            <w:tcW w:w="1200"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5"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8"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D84890">
        <w:tc>
          <w:tcPr>
            <w:tcW w:w="1200"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5"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8"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D84890">
        <w:tc>
          <w:tcPr>
            <w:tcW w:w="1200"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5"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8"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D84890">
        <w:tc>
          <w:tcPr>
            <w:tcW w:w="1200"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5"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8"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Q1-3. Do companies agree that th</w:t>
      </w:r>
      <w:bookmarkStart w:id="2" w:name="OLE_LINK44"/>
      <w:r>
        <w:t xml:space="preserve">e AS ID size is same as RN </w:t>
      </w:r>
      <w:bookmarkEnd w:id="2"/>
      <w:r>
        <w:t xml:space="preserve">16, i.e. 16 bits for both CFRA and CBRA? </w:t>
      </w:r>
    </w:p>
    <w:tbl>
      <w:tblPr>
        <w:tblStyle w:val="TableGrid"/>
        <w:tblW w:w="9593" w:type="dxa"/>
        <w:tblLook w:val="04A0" w:firstRow="1" w:lastRow="0" w:firstColumn="1" w:lastColumn="0" w:noHBand="0" w:noVBand="1"/>
      </w:tblPr>
      <w:tblGrid>
        <w:gridCol w:w="1200"/>
        <w:gridCol w:w="1085"/>
        <w:gridCol w:w="7308"/>
      </w:tblGrid>
      <w:tr w:rsidR="00A353FE" w14:paraId="651793E0" w14:textId="77777777" w:rsidTr="00D84890">
        <w:tc>
          <w:tcPr>
            <w:tcW w:w="1200"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D84890">
        <w:tc>
          <w:tcPr>
            <w:tcW w:w="1200"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D84890">
        <w:tc>
          <w:tcPr>
            <w:tcW w:w="1200"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8"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84890">
        <w:tc>
          <w:tcPr>
            <w:tcW w:w="1200"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D84890">
        <w:tc>
          <w:tcPr>
            <w:tcW w:w="1200"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23DC737C" w14:textId="77777777" w:rsidR="00417E1E" w:rsidRDefault="00417E1E" w:rsidP="00417E1E">
            <w:pPr>
              <w:rPr>
                <w:rFonts w:ascii="Times New Roman" w:hAnsi="Times New Roman"/>
              </w:rPr>
            </w:pPr>
          </w:p>
        </w:tc>
      </w:tr>
      <w:tr w:rsidR="006E6039" w14:paraId="4811B8F8" w14:textId="77777777" w:rsidTr="00D84890">
        <w:tc>
          <w:tcPr>
            <w:tcW w:w="1200"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D84890">
        <w:tc>
          <w:tcPr>
            <w:tcW w:w="1200"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8" w:type="dxa"/>
          </w:tcPr>
          <w:p w14:paraId="4C7F6C3F" w14:textId="77777777" w:rsidR="00DC5597" w:rsidRDefault="00DC5597" w:rsidP="006E6039">
            <w:pPr>
              <w:rPr>
                <w:rFonts w:ascii="Times New Roman" w:hAnsi="Times New Roman"/>
                <w:szCs w:val="20"/>
              </w:rPr>
            </w:pPr>
          </w:p>
        </w:tc>
      </w:tr>
      <w:tr w:rsidR="00DC5597" w14:paraId="7635ADB5" w14:textId="77777777" w:rsidTr="00D84890">
        <w:tc>
          <w:tcPr>
            <w:tcW w:w="1200"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D84890">
        <w:tc>
          <w:tcPr>
            <w:tcW w:w="1200"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D84890">
        <w:tc>
          <w:tcPr>
            <w:tcW w:w="1200"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D84890">
        <w:tc>
          <w:tcPr>
            <w:tcW w:w="1200"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8"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D84890">
        <w:tc>
          <w:tcPr>
            <w:tcW w:w="1200"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05DF71AD" w14:textId="77777777" w:rsidR="009037E8" w:rsidRDefault="009037E8" w:rsidP="009037E8">
            <w:pPr>
              <w:rPr>
                <w:rFonts w:ascii="Times New Roman" w:hAnsi="Times New Roman"/>
                <w:szCs w:val="20"/>
              </w:rPr>
            </w:pPr>
          </w:p>
        </w:tc>
      </w:tr>
      <w:tr w:rsidR="00AB2DDB" w14:paraId="23EE8ED4" w14:textId="77777777" w:rsidTr="00D84890">
        <w:tc>
          <w:tcPr>
            <w:tcW w:w="1200"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D84890">
        <w:tc>
          <w:tcPr>
            <w:tcW w:w="1200"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59264CA2" w14:textId="77777777" w:rsidR="004E2372" w:rsidRDefault="004E2372" w:rsidP="009037E8">
            <w:pPr>
              <w:rPr>
                <w:rFonts w:ascii="Times New Roman" w:hAnsi="Times New Roman"/>
                <w:szCs w:val="20"/>
              </w:rPr>
            </w:pPr>
          </w:p>
        </w:tc>
      </w:tr>
      <w:tr w:rsidR="00D84890" w14:paraId="7BA1B57D" w14:textId="77777777" w:rsidTr="00D84890">
        <w:tc>
          <w:tcPr>
            <w:tcW w:w="1200"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8"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lastRenderedPageBreak/>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0"/>
        <w:gridCol w:w="1088"/>
        <w:gridCol w:w="7305"/>
      </w:tblGrid>
      <w:tr w:rsidR="00A353FE" w14:paraId="167166AD" w14:textId="77777777" w:rsidTr="00D84890">
        <w:tc>
          <w:tcPr>
            <w:tcW w:w="1200"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D84890">
        <w:tc>
          <w:tcPr>
            <w:tcW w:w="1200"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5"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D84890">
        <w:tc>
          <w:tcPr>
            <w:tcW w:w="1200"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5"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84890">
        <w:tc>
          <w:tcPr>
            <w:tcW w:w="1200"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D84890">
        <w:tc>
          <w:tcPr>
            <w:tcW w:w="1200"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5" w:type="dxa"/>
          </w:tcPr>
          <w:p w14:paraId="4B89739C" w14:textId="77777777" w:rsidR="00417E1E" w:rsidRDefault="00417E1E" w:rsidP="00417E1E">
            <w:pPr>
              <w:rPr>
                <w:rFonts w:ascii="Times New Roman" w:hAnsi="Times New Roman"/>
              </w:rPr>
            </w:pPr>
          </w:p>
        </w:tc>
      </w:tr>
      <w:tr w:rsidR="006E6039" w14:paraId="525FDBDB" w14:textId="77777777" w:rsidTr="00D84890">
        <w:tc>
          <w:tcPr>
            <w:tcW w:w="1200"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799E8BA3" w14:textId="77777777" w:rsidR="006E6039" w:rsidRDefault="006E6039" w:rsidP="006E6039">
            <w:pPr>
              <w:rPr>
                <w:rFonts w:ascii="Times New Roman" w:hAnsi="Times New Roman"/>
              </w:rPr>
            </w:pPr>
          </w:p>
        </w:tc>
      </w:tr>
      <w:tr w:rsidR="00DC5597" w14:paraId="116212EA" w14:textId="77777777" w:rsidTr="00D84890">
        <w:tc>
          <w:tcPr>
            <w:tcW w:w="1200"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5"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D84890">
        <w:tc>
          <w:tcPr>
            <w:tcW w:w="1200"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5"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 xml:space="preserve">Regarding OPPO’s comment, we are not sure if it works to send the new message without some form of explicit addressing.  The assumption seems to be that there will </w:t>
            </w:r>
            <w:r>
              <w:rPr>
                <w:rFonts w:ascii="Times New Roman" w:hAnsi="Times New Roman"/>
                <w:szCs w:val="20"/>
              </w:rPr>
              <w:lastRenderedPageBreak/>
              <w:t>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D84890">
        <w:tc>
          <w:tcPr>
            <w:tcW w:w="1200"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5"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D84890">
        <w:tc>
          <w:tcPr>
            <w:tcW w:w="1200"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5"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D84890">
        <w:tc>
          <w:tcPr>
            <w:tcW w:w="1200"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5"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D84890">
        <w:tc>
          <w:tcPr>
            <w:tcW w:w="1200"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5"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D84890">
        <w:tc>
          <w:tcPr>
            <w:tcW w:w="1200"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D84890">
        <w:tc>
          <w:tcPr>
            <w:tcW w:w="1200"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D84890">
        <w:tc>
          <w:tcPr>
            <w:tcW w:w="1200"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lastRenderedPageBreak/>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200"/>
        <w:gridCol w:w="1084"/>
        <w:gridCol w:w="7309"/>
      </w:tblGrid>
      <w:tr w:rsidR="00A353FE" w14:paraId="23B0FFDA" w14:textId="77777777" w:rsidTr="00D84890">
        <w:tc>
          <w:tcPr>
            <w:tcW w:w="1200"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D84890">
        <w:tc>
          <w:tcPr>
            <w:tcW w:w="1200"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D84890">
        <w:tc>
          <w:tcPr>
            <w:tcW w:w="1200"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84890">
        <w:tc>
          <w:tcPr>
            <w:tcW w:w="1200"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9"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D84890">
        <w:tc>
          <w:tcPr>
            <w:tcW w:w="1200"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rsidTr="00D84890">
        <w:tc>
          <w:tcPr>
            <w:tcW w:w="1200"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9" w:type="dxa"/>
          </w:tcPr>
          <w:p w14:paraId="142AF690" w14:textId="77777777" w:rsidR="0030242D" w:rsidRDefault="0030242D" w:rsidP="0030242D">
            <w:pPr>
              <w:rPr>
                <w:rFonts w:ascii="Times New Roman" w:hAnsi="Times New Roman"/>
              </w:rPr>
            </w:pPr>
          </w:p>
        </w:tc>
      </w:tr>
      <w:tr w:rsidR="008B47A0" w14:paraId="38D7A877" w14:textId="77777777" w:rsidTr="00D84890">
        <w:tc>
          <w:tcPr>
            <w:tcW w:w="1200"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D84890">
        <w:tc>
          <w:tcPr>
            <w:tcW w:w="1200"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9"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D84890">
        <w:tc>
          <w:tcPr>
            <w:tcW w:w="1200"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9" w:type="dxa"/>
          </w:tcPr>
          <w:p w14:paraId="13635921" w14:textId="77777777" w:rsidR="00BB4F14" w:rsidRDefault="00BB4F14" w:rsidP="00D30A13">
            <w:pPr>
              <w:rPr>
                <w:rFonts w:ascii="Times New Roman" w:hAnsi="Times New Roman"/>
                <w:szCs w:val="20"/>
              </w:rPr>
            </w:pPr>
          </w:p>
        </w:tc>
      </w:tr>
      <w:tr w:rsidR="00DE28EB" w14:paraId="3E3BD0E1" w14:textId="77777777" w:rsidTr="00D84890">
        <w:tc>
          <w:tcPr>
            <w:tcW w:w="1200"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9"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D84890">
        <w:tc>
          <w:tcPr>
            <w:tcW w:w="1200"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9"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D84890">
        <w:tc>
          <w:tcPr>
            <w:tcW w:w="1200"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9"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D84890">
        <w:tc>
          <w:tcPr>
            <w:tcW w:w="1200"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9"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D84890">
        <w:tc>
          <w:tcPr>
            <w:tcW w:w="1200"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9"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D84890">
        <w:tc>
          <w:tcPr>
            <w:tcW w:w="1200"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9"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bl>
    <w:p w14:paraId="08DB6B4F" w14:textId="32BEFD3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370219">
      <w:pPr>
        <w:jc w:val="center"/>
        <w:rPr>
          <w:rFonts w:eastAsiaTheme="minorEastAsia"/>
          <w:lang w:eastAsia="zh-CN"/>
        </w:rPr>
      </w:pPr>
      <w:r>
        <w:rPr>
          <w:noProof/>
        </w:rPr>
        <w:object w:dxaOrig="6824" w:dyaOrig="7187" w14:anchorId="71AAB534">
          <v:shape id="_x0000_i1027" type="#_x0000_t75" alt="" style="width:341.75pt;height:359.1pt;mso-width-percent:0;mso-height-percent:0;mso-width-percent:0;mso-height-percent:0" o:ole="">
            <v:imagedata r:id="rId13" o:title=""/>
          </v:shape>
          <o:OLEObject Type="Embed" ProgID="Visio.Drawing.15" ShapeID="_x0000_i1027" DrawAspect="Content" ObjectID="_1803365651" r:id="rId14"/>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0"/>
        <w:gridCol w:w="1088"/>
        <w:gridCol w:w="7305"/>
      </w:tblGrid>
      <w:tr w:rsidR="00A353FE" w14:paraId="433B786F" w14:textId="77777777" w:rsidTr="00D84890">
        <w:tc>
          <w:tcPr>
            <w:tcW w:w="1200"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D84890">
        <w:tc>
          <w:tcPr>
            <w:tcW w:w="1200"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D84890">
        <w:tc>
          <w:tcPr>
            <w:tcW w:w="1200"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84890">
        <w:tc>
          <w:tcPr>
            <w:tcW w:w="1200"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D84890">
        <w:tc>
          <w:tcPr>
            <w:tcW w:w="1200"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5" w:type="dxa"/>
          </w:tcPr>
          <w:p w14:paraId="3B07A102" w14:textId="77777777" w:rsidR="00417E1E" w:rsidRDefault="00417E1E" w:rsidP="00417E1E">
            <w:pPr>
              <w:rPr>
                <w:rFonts w:ascii="Times New Roman" w:hAnsi="Times New Roman"/>
              </w:rPr>
            </w:pPr>
          </w:p>
        </w:tc>
      </w:tr>
      <w:tr w:rsidR="0030242D" w14:paraId="344C988D" w14:textId="77777777" w:rsidTr="00D84890">
        <w:tc>
          <w:tcPr>
            <w:tcW w:w="1200"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47C038B7" w14:textId="77777777" w:rsidR="0030242D" w:rsidRDefault="0030242D" w:rsidP="0030242D">
            <w:pPr>
              <w:rPr>
                <w:rFonts w:ascii="Times New Roman" w:hAnsi="Times New Roman"/>
              </w:rPr>
            </w:pPr>
          </w:p>
        </w:tc>
      </w:tr>
      <w:tr w:rsidR="00BA5240" w14:paraId="4B73C63B" w14:textId="77777777" w:rsidTr="00D84890">
        <w:tc>
          <w:tcPr>
            <w:tcW w:w="1200"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5" w:type="dxa"/>
          </w:tcPr>
          <w:p w14:paraId="0EFE4398" w14:textId="77777777" w:rsidR="00BA5240" w:rsidRDefault="00BA5240" w:rsidP="0030242D">
            <w:pPr>
              <w:rPr>
                <w:rFonts w:ascii="Times New Roman" w:hAnsi="Times New Roman"/>
              </w:rPr>
            </w:pPr>
          </w:p>
        </w:tc>
      </w:tr>
      <w:tr w:rsidR="0030242D" w14:paraId="1C606790" w14:textId="77777777" w:rsidTr="00D84890">
        <w:tc>
          <w:tcPr>
            <w:tcW w:w="1200"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5" w:type="dxa"/>
          </w:tcPr>
          <w:p w14:paraId="005D750F" w14:textId="77777777" w:rsidR="0030242D" w:rsidRDefault="0030242D" w:rsidP="0030242D">
            <w:pPr>
              <w:rPr>
                <w:rFonts w:ascii="Times New Roman" w:hAnsi="Times New Roman"/>
                <w:szCs w:val="20"/>
              </w:rPr>
            </w:pPr>
          </w:p>
        </w:tc>
      </w:tr>
      <w:tr w:rsidR="00BB4F14" w14:paraId="469FC8A5" w14:textId="77777777" w:rsidTr="00D84890">
        <w:tc>
          <w:tcPr>
            <w:tcW w:w="1200"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5"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D84890">
        <w:tc>
          <w:tcPr>
            <w:tcW w:w="1200"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5"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D84890">
        <w:tc>
          <w:tcPr>
            <w:tcW w:w="1200"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5"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tc>
      </w:tr>
      <w:tr w:rsidR="009037E8" w14:paraId="01F41687" w14:textId="77777777" w:rsidTr="00D84890">
        <w:tc>
          <w:tcPr>
            <w:tcW w:w="1200"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5BC72570" w14:textId="77777777" w:rsidR="009037E8" w:rsidRDefault="009037E8" w:rsidP="009037E8">
            <w:pPr>
              <w:rPr>
                <w:rFonts w:ascii="Times New Roman" w:hAnsi="Times New Roman"/>
                <w:szCs w:val="20"/>
              </w:rPr>
            </w:pPr>
          </w:p>
        </w:tc>
      </w:tr>
      <w:tr w:rsidR="00260515" w14:paraId="0938B0E1" w14:textId="77777777" w:rsidTr="00D84890">
        <w:tc>
          <w:tcPr>
            <w:tcW w:w="1200"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22DCBC83" w14:textId="77777777" w:rsidR="00260515" w:rsidRDefault="00260515" w:rsidP="009037E8">
            <w:pPr>
              <w:rPr>
                <w:rFonts w:ascii="Times New Roman" w:hAnsi="Times New Roman"/>
                <w:szCs w:val="20"/>
              </w:rPr>
            </w:pPr>
          </w:p>
        </w:tc>
      </w:tr>
      <w:tr w:rsidR="000C7041" w14:paraId="63A59BF9" w14:textId="77777777" w:rsidTr="00D84890">
        <w:tc>
          <w:tcPr>
            <w:tcW w:w="1200"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2F36C80E" w14:textId="77777777" w:rsidR="000C7041" w:rsidRDefault="000C7041" w:rsidP="009037E8">
            <w:pPr>
              <w:rPr>
                <w:rFonts w:ascii="Times New Roman" w:hAnsi="Times New Roman"/>
                <w:szCs w:val="20"/>
              </w:rPr>
            </w:pPr>
          </w:p>
        </w:tc>
      </w:tr>
      <w:tr w:rsidR="00D84890" w14:paraId="6EC78CF5" w14:textId="77777777" w:rsidTr="00D84890">
        <w:tc>
          <w:tcPr>
            <w:tcW w:w="1200"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6FB430F8" w14:textId="77777777" w:rsidR="00D84890" w:rsidRDefault="00D84890" w:rsidP="00D84890">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0"/>
        <w:gridCol w:w="1088"/>
        <w:gridCol w:w="7305"/>
      </w:tblGrid>
      <w:tr w:rsidR="00A353FE" w14:paraId="0191F466" w14:textId="77777777" w:rsidTr="000C7041">
        <w:tc>
          <w:tcPr>
            <w:tcW w:w="1200"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0C7041">
        <w:tc>
          <w:tcPr>
            <w:tcW w:w="1200"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0C7041">
        <w:tc>
          <w:tcPr>
            <w:tcW w:w="1200"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5"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0C7041">
        <w:tc>
          <w:tcPr>
            <w:tcW w:w="1200"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5"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w:t>
            </w:r>
            <w:r>
              <w:rPr>
                <w:rFonts w:ascii="Times New Roman" w:eastAsiaTheme="minorEastAsia" w:hAnsi="Times New Roman" w:hint="eastAsia"/>
                <w:lang w:eastAsia="zh-CN"/>
              </w:rPr>
              <w:lastRenderedPageBreak/>
              <w:t xml:space="preserve">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0C7041">
        <w:tc>
          <w:tcPr>
            <w:tcW w:w="1200"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5" w:type="dxa"/>
          </w:tcPr>
          <w:p w14:paraId="14EAF16B" w14:textId="77777777" w:rsidR="00417E1E" w:rsidRDefault="00417E1E" w:rsidP="00417E1E">
            <w:pPr>
              <w:rPr>
                <w:rFonts w:ascii="Times New Roman" w:hAnsi="Times New Roman"/>
              </w:rPr>
            </w:pPr>
          </w:p>
        </w:tc>
      </w:tr>
      <w:tr w:rsidR="0030242D" w14:paraId="16D8B41F" w14:textId="77777777" w:rsidTr="000C7041">
        <w:tc>
          <w:tcPr>
            <w:tcW w:w="1200"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70200124" w14:textId="77777777" w:rsidR="0030242D" w:rsidRDefault="0030242D" w:rsidP="0030242D">
            <w:pPr>
              <w:rPr>
                <w:rFonts w:ascii="Times New Roman" w:hAnsi="Times New Roman"/>
              </w:rPr>
            </w:pPr>
          </w:p>
        </w:tc>
      </w:tr>
      <w:tr w:rsidR="004375A8" w14:paraId="4C4F8325" w14:textId="77777777" w:rsidTr="000C7041">
        <w:tc>
          <w:tcPr>
            <w:tcW w:w="1200"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5"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0C7041">
        <w:tc>
          <w:tcPr>
            <w:tcW w:w="1200"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5"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0C7041">
        <w:tc>
          <w:tcPr>
            <w:tcW w:w="1200"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5"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0C7041">
        <w:tc>
          <w:tcPr>
            <w:tcW w:w="1200"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5"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0C7041">
        <w:tc>
          <w:tcPr>
            <w:tcW w:w="1200"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5"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0C7041">
        <w:tc>
          <w:tcPr>
            <w:tcW w:w="1200"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751D00B" w14:textId="77777777" w:rsidR="009037E8" w:rsidRDefault="009037E8" w:rsidP="009037E8">
            <w:pPr>
              <w:rPr>
                <w:rFonts w:ascii="Times New Roman" w:hAnsi="Times New Roman"/>
                <w:szCs w:val="20"/>
              </w:rPr>
            </w:pPr>
          </w:p>
        </w:tc>
      </w:tr>
      <w:tr w:rsidR="000D1A70" w14:paraId="39143315" w14:textId="77777777" w:rsidTr="000C7041">
        <w:tc>
          <w:tcPr>
            <w:tcW w:w="1200"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5"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0C7041">
        <w:tc>
          <w:tcPr>
            <w:tcW w:w="1200"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9B6FC50" w14:textId="77777777" w:rsidR="000C7041" w:rsidRDefault="000C7041" w:rsidP="000C7041">
            <w:pPr>
              <w:rPr>
                <w:rFonts w:ascii="Times New Roman" w:hAnsi="Times New Roman"/>
                <w:szCs w:val="20"/>
              </w:rPr>
            </w:pPr>
          </w:p>
        </w:tc>
      </w:tr>
      <w:tr w:rsidR="00D84890" w14:paraId="657D99D7" w14:textId="77777777" w:rsidTr="000C7041">
        <w:tc>
          <w:tcPr>
            <w:tcW w:w="1200"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0"/>
        <w:gridCol w:w="1088"/>
        <w:gridCol w:w="7305"/>
      </w:tblGrid>
      <w:tr w:rsidR="00A353FE" w14:paraId="28BB3237" w14:textId="77777777" w:rsidTr="000C7041">
        <w:tc>
          <w:tcPr>
            <w:tcW w:w="1200"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0C7041">
        <w:tc>
          <w:tcPr>
            <w:tcW w:w="1200"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0C7041">
        <w:tc>
          <w:tcPr>
            <w:tcW w:w="1200"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5" w:type="dxa"/>
          </w:tcPr>
          <w:p w14:paraId="1F0DD6BD" w14:textId="21846452" w:rsidR="00417E1E" w:rsidRDefault="00417E1E" w:rsidP="00417E1E">
            <w:pPr>
              <w:rPr>
                <w:rFonts w:ascii="Times New Roman" w:hAnsi="Times New Roman"/>
              </w:rPr>
            </w:pPr>
          </w:p>
        </w:tc>
      </w:tr>
      <w:tr w:rsidR="00DC6D8C" w14:paraId="2ABCBBAA" w14:textId="77777777" w:rsidTr="000C7041">
        <w:tc>
          <w:tcPr>
            <w:tcW w:w="1200"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0C7041">
        <w:tc>
          <w:tcPr>
            <w:tcW w:w="1200"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5" w:type="dxa"/>
          </w:tcPr>
          <w:p w14:paraId="1F67A556" w14:textId="77777777" w:rsidR="00417E1E" w:rsidRDefault="00417E1E" w:rsidP="00417E1E">
            <w:pPr>
              <w:rPr>
                <w:rFonts w:ascii="Times New Roman" w:hAnsi="Times New Roman"/>
              </w:rPr>
            </w:pPr>
          </w:p>
        </w:tc>
      </w:tr>
      <w:tr w:rsidR="009976A4" w14:paraId="3130EDB3" w14:textId="77777777" w:rsidTr="000C7041">
        <w:tc>
          <w:tcPr>
            <w:tcW w:w="1200"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19C8389F" w14:textId="77777777" w:rsidR="009976A4" w:rsidRDefault="009976A4" w:rsidP="009976A4">
            <w:pPr>
              <w:rPr>
                <w:rFonts w:ascii="Times New Roman" w:hAnsi="Times New Roman"/>
              </w:rPr>
            </w:pPr>
          </w:p>
        </w:tc>
      </w:tr>
      <w:tr w:rsidR="0095528A" w14:paraId="2F9491B1" w14:textId="77777777" w:rsidTr="000C7041">
        <w:tc>
          <w:tcPr>
            <w:tcW w:w="1200"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5" w:type="dxa"/>
          </w:tcPr>
          <w:p w14:paraId="37A427B8" w14:textId="77777777" w:rsidR="0095528A" w:rsidRDefault="0095528A" w:rsidP="009976A4">
            <w:pPr>
              <w:rPr>
                <w:rFonts w:ascii="Times New Roman" w:hAnsi="Times New Roman"/>
              </w:rPr>
            </w:pPr>
          </w:p>
        </w:tc>
      </w:tr>
      <w:tr w:rsidR="009976A4" w14:paraId="306E78CA" w14:textId="77777777" w:rsidTr="000C7041">
        <w:tc>
          <w:tcPr>
            <w:tcW w:w="1200"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5"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0C7041">
        <w:tc>
          <w:tcPr>
            <w:tcW w:w="1200"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1A952BED" w14:textId="77777777" w:rsidR="00BB4F14" w:rsidRDefault="00BB4F14" w:rsidP="00D30A13">
            <w:pPr>
              <w:rPr>
                <w:rFonts w:ascii="Times New Roman" w:hAnsi="Times New Roman"/>
                <w:szCs w:val="20"/>
              </w:rPr>
            </w:pPr>
          </w:p>
        </w:tc>
      </w:tr>
      <w:tr w:rsidR="00BB4F14" w14:paraId="741611D6" w14:textId="77777777" w:rsidTr="000C7041">
        <w:tc>
          <w:tcPr>
            <w:tcW w:w="1200"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5"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0C7041">
        <w:tc>
          <w:tcPr>
            <w:tcW w:w="1200"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5"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0C7041">
        <w:tc>
          <w:tcPr>
            <w:tcW w:w="1200"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0C7041">
        <w:tc>
          <w:tcPr>
            <w:tcW w:w="1200"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0C7041">
        <w:tc>
          <w:tcPr>
            <w:tcW w:w="1200"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0C7041">
        <w:tc>
          <w:tcPr>
            <w:tcW w:w="1200"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200"/>
        <w:gridCol w:w="1088"/>
        <w:gridCol w:w="7305"/>
      </w:tblGrid>
      <w:tr w:rsidR="00A353FE" w14:paraId="28AC576C" w14:textId="77777777" w:rsidTr="000C7041">
        <w:tc>
          <w:tcPr>
            <w:tcW w:w="1200"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0C7041">
        <w:tc>
          <w:tcPr>
            <w:tcW w:w="1200"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0C7041">
        <w:tc>
          <w:tcPr>
            <w:tcW w:w="1200"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0C7041">
        <w:tc>
          <w:tcPr>
            <w:tcW w:w="1200"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0C7041">
        <w:tc>
          <w:tcPr>
            <w:tcW w:w="1200"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5" w:type="dxa"/>
          </w:tcPr>
          <w:p w14:paraId="785ED2B3" w14:textId="77777777" w:rsidR="00417E1E" w:rsidRDefault="00417E1E" w:rsidP="00417E1E">
            <w:pPr>
              <w:rPr>
                <w:rFonts w:ascii="Times New Roman" w:hAnsi="Times New Roman"/>
              </w:rPr>
            </w:pPr>
          </w:p>
        </w:tc>
      </w:tr>
      <w:tr w:rsidR="00A5221E" w14:paraId="40108D94" w14:textId="77777777" w:rsidTr="000C7041">
        <w:tc>
          <w:tcPr>
            <w:tcW w:w="1200"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E2F8510" w14:textId="77777777" w:rsidR="00A5221E" w:rsidRDefault="00A5221E" w:rsidP="00A5221E">
            <w:pPr>
              <w:rPr>
                <w:rFonts w:ascii="Times New Roman" w:hAnsi="Times New Roman"/>
              </w:rPr>
            </w:pPr>
          </w:p>
        </w:tc>
      </w:tr>
      <w:tr w:rsidR="00E10696" w14:paraId="18AB19E9" w14:textId="77777777" w:rsidTr="000C7041">
        <w:tc>
          <w:tcPr>
            <w:tcW w:w="1200"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5" w:type="dxa"/>
          </w:tcPr>
          <w:p w14:paraId="0DEEAE8D" w14:textId="77777777" w:rsidR="00E10696" w:rsidRDefault="00E10696" w:rsidP="00A5221E">
            <w:pPr>
              <w:rPr>
                <w:rFonts w:ascii="Times New Roman" w:hAnsi="Times New Roman"/>
                <w:szCs w:val="20"/>
              </w:rPr>
            </w:pPr>
          </w:p>
        </w:tc>
      </w:tr>
      <w:tr w:rsidR="00E10696" w14:paraId="02F514AE" w14:textId="77777777" w:rsidTr="000C7041">
        <w:tc>
          <w:tcPr>
            <w:tcW w:w="1200"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5"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0C7041">
        <w:tc>
          <w:tcPr>
            <w:tcW w:w="1200"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10B77E9E" w14:textId="77777777" w:rsidR="00BB4F14" w:rsidRDefault="00BB4F14" w:rsidP="00D30A13">
            <w:pPr>
              <w:rPr>
                <w:rFonts w:ascii="Times New Roman" w:hAnsi="Times New Roman"/>
                <w:szCs w:val="20"/>
              </w:rPr>
            </w:pPr>
          </w:p>
        </w:tc>
      </w:tr>
      <w:tr w:rsidR="002575FD" w14:paraId="6BC2D76B" w14:textId="77777777" w:rsidTr="000C7041">
        <w:tc>
          <w:tcPr>
            <w:tcW w:w="1200"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5"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0C7041">
        <w:tc>
          <w:tcPr>
            <w:tcW w:w="1200"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5"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0C7041">
        <w:tc>
          <w:tcPr>
            <w:tcW w:w="1200"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7FE3E595" w14:textId="77777777" w:rsidR="009037E8" w:rsidRDefault="009037E8" w:rsidP="009037E8">
            <w:pPr>
              <w:rPr>
                <w:rFonts w:ascii="Times New Roman" w:hAnsi="Times New Roman"/>
                <w:szCs w:val="20"/>
              </w:rPr>
            </w:pPr>
          </w:p>
        </w:tc>
      </w:tr>
      <w:tr w:rsidR="00A643D1" w14:paraId="042BFAA7" w14:textId="77777777" w:rsidTr="000C7041">
        <w:tc>
          <w:tcPr>
            <w:tcW w:w="1200"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61EE0B14" w14:textId="77777777" w:rsidR="00A643D1" w:rsidRDefault="00A643D1" w:rsidP="009037E8">
            <w:pPr>
              <w:rPr>
                <w:rFonts w:ascii="Times New Roman" w:hAnsi="Times New Roman"/>
                <w:szCs w:val="20"/>
              </w:rPr>
            </w:pPr>
          </w:p>
        </w:tc>
      </w:tr>
      <w:tr w:rsidR="000C7041" w14:paraId="385DB140" w14:textId="77777777" w:rsidTr="000C7041">
        <w:tc>
          <w:tcPr>
            <w:tcW w:w="1200"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1C20FB84" w14:textId="77777777" w:rsidR="000C7041" w:rsidRDefault="000C7041" w:rsidP="000C7041">
            <w:pPr>
              <w:rPr>
                <w:rFonts w:ascii="Times New Roman" w:hAnsi="Times New Roman"/>
                <w:szCs w:val="20"/>
              </w:rPr>
            </w:pPr>
          </w:p>
        </w:tc>
      </w:tr>
      <w:tr w:rsidR="00D84890" w14:paraId="5DA7ECC9" w14:textId="77777777" w:rsidTr="000C7041">
        <w:tc>
          <w:tcPr>
            <w:tcW w:w="1200"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5"/>
        <w:gridCol w:w="7349"/>
      </w:tblGrid>
      <w:tr w:rsidR="00A353FE" w14:paraId="6B2DE212" w14:textId="77777777" w:rsidTr="00D84890">
        <w:tc>
          <w:tcPr>
            <w:tcW w:w="115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D84890">
        <w:tc>
          <w:tcPr>
            <w:tcW w:w="115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D84890">
        <w:tc>
          <w:tcPr>
            <w:tcW w:w="115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lastRenderedPageBreak/>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84890">
        <w:tc>
          <w:tcPr>
            <w:tcW w:w="1155"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49"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D84890">
        <w:tc>
          <w:tcPr>
            <w:tcW w:w="115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D84890">
        <w:tc>
          <w:tcPr>
            <w:tcW w:w="115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9"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D84890">
        <w:tc>
          <w:tcPr>
            <w:tcW w:w="115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D84890">
        <w:tc>
          <w:tcPr>
            <w:tcW w:w="1155"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9"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D84890">
        <w:tc>
          <w:tcPr>
            <w:tcW w:w="1155"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9"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D84890">
        <w:tc>
          <w:tcPr>
            <w:tcW w:w="1155"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9"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lastRenderedPageBreak/>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D84890">
        <w:tc>
          <w:tcPr>
            <w:tcW w:w="1155"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49"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D84890">
        <w:tc>
          <w:tcPr>
            <w:tcW w:w="1155"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9"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D84890">
        <w:tc>
          <w:tcPr>
            <w:tcW w:w="1155"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9"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D84890">
        <w:tc>
          <w:tcPr>
            <w:tcW w:w="1155"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9"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D84890">
        <w:tc>
          <w:tcPr>
            <w:tcW w:w="1155"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9"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lastRenderedPageBreak/>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0"/>
        <w:gridCol w:w="7304"/>
      </w:tblGrid>
      <w:tr w:rsidR="00A353FE" w14:paraId="54E488D5" w14:textId="77777777" w:rsidTr="00D84890">
        <w:tc>
          <w:tcPr>
            <w:tcW w:w="1200"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4"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D84890">
        <w:tc>
          <w:tcPr>
            <w:tcW w:w="1200"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4"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D84890">
        <w:tc>
          <w:tcPr>
            <w:tcW w:w="1200"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4"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84890">
        <w:tc>
          <w:tcPr>
            <w:tcW w:w="1200"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4"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D84890">
        <w:tc>
          <w:tcPr>
            <w:tcW w:w="1200"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4"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D84890">
        <w:tc>
          <w:tcPr>
            <w:tcW w:w="1200"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4"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D84890">
        <w:tc>
          <w:tcPr>
            <w:tcW w:w="1200"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4"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D84890">
        <w:tc>
          <w:tcPr>
            <w:tcW w:w="1200"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04"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D84890">
        <w:tc>
          <w:tcPr>
            <w:tcW w:w="1200"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4"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D84890">
        <w:tc>
          <w:tcPr>
            <w:tcW w:w="1200"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4"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D84890">
        <w:tc>
          <w:tcPr>
            <w:tcW w:w="1200"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4"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D84890">
        <w:tc>
          <w:tcPr>
            <w:tcW w:w="1200"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4"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D84890">
        <w:tc>
          <w:tcPr>
            <w:tcW w:w="1200"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4"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D84890">
        <w:tc>
          <w:tcPr>
            <w:tcW w:w="1200"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4"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D84890">
        <w:tc>
          <w:tcPr>
            <w:tcW w:w="1200"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4"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0"/>
        <w:gridCol w:w="7304"/>
      </w:tblGrid>
      <w:tr w:rsidR="00A353FE" w14:paraId="76B345C4" w14:textId="77777777" w:rsidTr="00D84890">
        <w:tc>
          <w:tcPr>
            <w:tcW w:w="1200"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4"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D84890">
        <w:tc>
          <w:tcPr>
            <w:tcW w:w="1200"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4"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D84890">
        <w:tc>
          <w:tcPr>
            <w:tcW w:w="1200"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4"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D84890">
        <w:trPr>
          <w:trHeight w:val="2511"/>
        </w:trPr>
        <w:tc>
          <w:tcPr>
            <w:tcW w:w="1200"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4"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D84890">
        <w:tc>
          <w:tcPr>
            <w:tcW w:w="1200"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4"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D84890">
        <w:tc>
          <w:tcPr>
            <w:tcW w:w="1200"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4"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D84890">
        <w:tc>
          <w:tcPr>
            <w:tcW w:w="1200"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4"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D84890">
        <w:tc>
          <w:tcPr>
            <w:tcW w:w="1200"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4"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D84890">
        <w:tc>
          <w:tcPr>
            <w:tcW w:w="1200"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4"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D84890">
        <w:tc>
          <w:tcPr>
            <w:tcW w:w="1200"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4"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D84890">
        <w:tc>
          <w:tcPr>
            <w:tcW w:w="1200"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4"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D84890">
        <w:tc>
          <w:tcPr>
            <w:tcW w:w="1200"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4"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D84890">
        <w:tc>
          <w:tcPr>
            <w:tcW w:w="1200"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4"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D84890">
        <w:tc>
          <w:tcPr>
            <w:tcW w:w="1200"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4"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D84890">
        <w:tc>
          <w:tcPr>
            <w:tcW w:w="1200"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4"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0"/>
        <w:gridCol w:w="7304"/>
      </w:tblGrid>
      <w:tr w:rsidR="00A353FE" w14:paraId="6A099F5D" w14:textId="77777777" w:rsidTr="00D84890">
        <w:tc>
          <w:tcPr>
            <w:tcW w:w="1200"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4"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D84890">
        <w:tc>
          <w:tcPr>
            <w:tcW w:w="1200"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4"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D84890">
        <w:tc>
          <w:tcPr>
            <w:tcW w:w="1200"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4"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84890">
        <w:tc>
          <w:tcPr>
            <w:tcW w:w="1200"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4"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D84890">
        <w:tc>
          <w:tcPr>
            <w:tcW w:w="1200"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4"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D84890">
        <w:tc>
          <w:tcPr>
            <w:tcW w:w="1200"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4"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D84890">
        <w:tc>
          <w:tcPr>
            <w:tcW w:w="1200"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4"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D84890">
        <w:tc>
          <w:tcPr>
            <w:tcW w:w="1200"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4"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D84890">
        <w:tc>
          <w:tcPr>
            <w:tcW w:w="1200"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4"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D84890">
        <w:tc>
          <w:tcPr>
            <w:tcW w:w="1200"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4"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D84890">
        <w:tc>
          <w:tcPr>
            <w:tcW w:w="1200"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4"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D84890">
        <w:tc>
          <w:tcPr>
            <w:tcW w:w="1200"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4"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D84890">
        <w:tc>
          <w:tcPr>
            <w:tcW w:w="1200"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InterDigital</w:t>
            </w:r>
            <w:proofErr w:type="spellEnd"/>
          </w:p>
        </w:tc>
        <w:tc>
          <w:tcPr>
            <w:tcW w:w="7304"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D84890">
        <w:tc>
          <w:tcPr>
            <w:tcW w:w="1200"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4"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D84890">
        <w:tc>
          <w:tcPr>
            <w:tcW w:w="1200"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4"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0"/>
        <w:gridCol w:w="7304"/>
      </w:tblGrid>
      <w:tr w:rsidR="00A353FE" w14:paraId="6418A9BC" w14:textId="77777777" w:rsidTr="00D84890">
        <w:tc>
          <w:tcPr>
            <w:tcW w:w="1200"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4"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D84890">
        <w:tc>
          <w:tcPr>
            <w:tcW w:w="1200"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4"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D84890">
        <w:tc>
          <w:tcPr>
            <w:tcW w:w="1200"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4"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D84890">
        <w:tc>
          <w:tcPr>
            <w:tcW w:w="1200"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lastRenderedPageBreak/>
              <w:t>NEC</w:t>
            </w:r>
          </w:p>
        </w:tc>
        <w:tc>
          <w:tcPr>
            <w:tcW w:w="7304"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D84890">
        <w:tc>
          <w:tcPr>
            <w:tcW w:w="1200"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4"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D84890">
        <w:tc>
          <w:tcPr>
            <w:tcW w:w="1200"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4"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D84890">
        <w:tc>
          <w:tcPr>
            <w:tcW w:w="1200"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4"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D84890">
        <w:tc>
          <w:tcPr>
            <w:tcW w:w="1200"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4"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D84890">
        <w:tc>
          <w:tcPr>
            <w:tcW w:w="1200"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4"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D84890">
        <w:tc>
          <w:tcPr>
            <w:tcW w:w="1200"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4"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D84890">
        <w:tc>
          <w:tcPr>
            <w:tcW w:w="1200"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4"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D84890">
        <w:tc>
          <w:tcPr>
            <w:tcW w:w="1200"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4"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D84890">
        <w:tc>
          <w:tcPr>
            <w:tcW w:w="1200"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4"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D84890">
        <w:tc>
          <w:tcPr>
            <w:tcW w:w="1200"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4"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0"/>
        <w:gridCol w:w="7304"/>
      </w:tblGrid>
      <w:tr w:rsidR="00A353FE" w14:paraId="22FB0B3C" w14:textId="77777777" w:rsidTr="00D84890">
        <w:tc>
          <w:tcPr>
            <w:tcW w:w="1200"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4"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D84890">
        <w:tc>
          <w:tcPr>
            <w:tcW w:w="1200"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4"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D84890">
        <w:tc>
          <w:tcPr>
            <w:tcW w:w="1200"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4"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84890">
        <w:tc>
          <w:tcPr>
            <w:tcW w:w="1200"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4"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D84890">
        <w:tc>
          <w:tcPr>
            <w:tcW w:w="1200"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4"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D84890">
        <w:tc>
          <w:tcPr>
            <w:tcW w:w="1200"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4"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D84890">
        <w:tc>
          <w:tcPr>
            <w:tcW w:w="1200"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4"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D84890">
        <w:tc>
          <w:tcPr>
            <w:tcW w:w="1200"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4"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D84890">
        <w:tc>
          <w:tcPr>
            <w:tcW w:w="1200"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4"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D84890">
        <w:tc>
          <w:tcPr>
            <w:tcW w:w="1200"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4"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D84890">
        <w:tc>
          <w:tcPr>
            <w:tcW w:w="1200"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4"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D84890">
        <w:tc>
          <w:tcPr>
            <w:tcW w:w="1200"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4"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D84890">
        <w:tc>
          <w:tcPr>
            <w:tcW w:w="1200"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4"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D84890">
        <w:tc>
          <w:tcPr>
            <w:tcW w:w="1200"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4"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D84890">
        <w:tc>
          <w:tcPr>
            <w:tcW w:w="1200"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4"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0"/>
        <w:gridCol w:w="7304"/>
      </w:tblGrid>
      <w:tr w:rsidR="00A353FE" w14:paraId="4FDCC4DD" w14:textId="77777777" w:rsidTr="00D84890">
        <w:tc>
          <w:tcPr>
            <w:tcW w:w="1200"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4"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D84890">
        <w:tc>
          <w:tcPr>
            <w:tcW w:w="1200"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4"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D84890">
        <w:tc>
          <w:tcPr>
            <w:tcW w:w="1200"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4"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84890">
        <w:tc>
          <w:tcPr>
            <w:tcW w:w="1200"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4"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D84890">
        <w:tc>
          <w:tcPr>
            <w:tcW w:w="1200"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4"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D84890">
        <w:tc>
          <w:tcPr>
            <w:tcW w:w="1200"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4"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D84890">
        <w:tc>
          <w:tcPr>
            <w:tcW w:w="1200"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4"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lastRenderedPageBreak/>
              <w:t>Cons: need additional R2D message for this purpose.</w:t>
            </w:r>
          </w:p>
        </w:tc>
      </w:tr>
      <w:tr w:rsidR="001767E3" w14:paraId="17D3FC1C" w14:textId="77777777" w:rsidTr="00D84890">
        <w:tc>
          <w:tcPr>
            <w:tcW w:w="1200"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04"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D84890">
        <w:tc>
          <w:tcPr>
            <w:tcW w:w="1200"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4"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D84890">
        <w:tc>
          <w:tcPr>
            <w:tcW w:w="1200"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4"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D84890">
        <w:tc>
          <w:tcPr>
            <w:tcW w:w="1200"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4"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D84890">
        <w:tc>
          <w:tcPr>
            <w:tcW w:w="1200"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4"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D84890">
        <w:tc>
          <w:tcPr>
            <w:tcW w:w="1200"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4"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D84890">
        <w:tc>
          <w:tcPr>
            <w:tcW w:w="1200"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4"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D84890">
        <w:tc>
          <w:tcPr>
            <w:tcW w:w="1200"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4" w:type="dxa"/>
          </w:tcPr>
          <w:p w14:paraId="0A82D464" w14:textId="44C2DD2F" w:rsidR="00D84890" w:rsidRDefault="00D84890" w:rsidP="00D84890">
            <w:pPr>
              <w:rPr>
                <w:rFonts w:ascii="Times New Roman" w:eastAsiaTheme="minorEastAsia" w:hAnsi="Times New Roman" w:hint="eastAsia"/>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lastRenderedPageBreak/>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DD1AD0" w14:textId="77777777" w:rsidR="000F66E0" w:rsidRDefault="000F66E0">
      <w:pPr>
        <w:spacing w:before="0" w:after="0"/>
      </w:pPr>
      <w:r>
        <w:separator/>
      </w:r>
    </w:p>
  </w:endnote>
  <w:endnote w:type="continuationSeparator" w:id="0">
    <w:p w14:paraId="34D70E41" w14:textId="77777777" w:rsidR="000F66E0" w:rsidRDefault="000F66E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A8F026" w14:textId="77777777" w:rsidR="000F66E0" w:rsidRDefault="000F66E0">
      <w:pPr>
        <w:spacing w:before="0" w:after="0"/>
      </w:pPr>
      <w:r>
        <w:separator/>
      </w:r>
    </w:p>
  </w:footnote>
  <w:footnote w:type="continuationSeparator" w:id="0">
    <w:p w14:paraId="74D33B93" w14:textId="77777777" w:rsidR="000F66E0" w:rsidRDefault="000F66E0">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96137709">
    <w:abstractNumId w:val="11"/>
  </w:num>
  <w:num w:numId="2" w16cid:durableId="847523154">
    <w:abstractNumId w:val="14"/>
  </w:num>
  <w:num w:numId="3" w16cid:durableId="2139762385">
    <w:abstractNumId w:val="1"/>
  </w:num>
  <w:num w:numId="4" w16cid:durableId="1257904553">
    <w:abstractNumId w:val="6"/>
  </w:num>
  <w:num w:numId="5" w16cid:durableId="1549102390">
    <w:abstractNumId w:val="7"/>
  </w:num>
  <w:num w:numId="6" w16cid:durableId="783618221">
    <w:abstractNumId w:val="15"/>
  </w:num>
  <w:num w:numId="7" w16cid:durableId="2004625294">
    <w:abstractNumId w:val="4"/>
  </w:num>
  <w:num w:numId="8" w16cid:durableId="1876578960">
    <w:abstractNumId w:val="9"/>
  </w:num>
  <w:num w:numId="9" w16cid:durableId="1840733508">
    <w:abstractNumId w:val="5"/>
  </w:num>
  <w:num w:numId="10" w16cid:durableId="1625887957">
    <w:abstractNumId w:val="2"/>
  </w:num>
  <w:num w:numId="11" w16cid:durableId="1901938971">
    <w:abstractNumId w:val="17"/>
  </w:num>
  <w:num w:numId="12" w16cid:durableId="1806968804">
    <w:abstractNumId w:val="12"/>
  </w:num>
  <w:num w:numId="13" w16cid:durableId="1342774754">
    <w:abstractNumId w:val="3"/>
  </w:num>
  <w:num w:numId="14" w16cid:durableId="1326277916">
    <w:abstractNumId w:val="10"/>
  </w:num>
  <w:num w:numId="15" w16cid:durableId="762342690">
    <w:abstractNumId w:val="18"/>
  </w:num>
  <w:num w:numId="16" w16cid:durableId="548568942">
    <w:abstractNumId w:val="13"/>
  </w:num>
  <w:num w:numId="17" w16cid:durableId="2084332344">
    <w:abstractNumId w:val="0"/>
  </w:num>
  <w:num w:numId="18" w16cid:durableId="2100834536">
    <w:abstractNumId w:val="16"/>
  </w:num>
  <w:num w:numId="19" w16cid:durableId="18539567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6BBE"/>
    <w:rsid w:val="000F5E2B"/>
    <w:rsid w:val="000F66E0"/>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587D"/>
    <w:rsid w:val="001524F0"/>
    <w:rsid w:val="001567B3"/>
    <w:rsid w:val="001569BC"/>
    <w:rsid w:val="00160FA6"/>
    <w:rsid w:val="001614BA"/>
    <w:rsid w:val="001653DC"/>
    <w:rsid w:val="00167A1C"/>
    <w:rsid w:val="001767E3"/>
    <w:rsid w:val="00177590"/>
    <w:rsid w:val="00177E9A"/>
    <w:rsid w:val="0018103B"/>
    <w:rsid w:val="00181F39"/>
    <w:rsid w:val="0018479E"/>
    <w:rsid w:val="001851B2"/>
    <w:rsid w:val="00187C3D"/>
    <w:rsid w:val="00191183"/>
    <w:rsid w:val="001933C4"/>
    <w:rsid w:val="00195C60"/>
    <w:rsid w:val="00197286"/>
    <w:rsid w:val="001973A1"/>
    <w:rsid w:val="001A1940"/>
    <w:rsid w:val="001A3342"/>
    <w:rsid w:val="001A3B3D"/>
    <w:rsid w:val="001A6429"/>
    <w:rsid w:val="001A7072"/>
    <w:rsid w:val="001B1425"/>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8DF"/>
    <w:rsid w:val="00284B49"/>
    <w:rsid w:val="002863F3"/>
    <w:rsid w:val="00286C60"/>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38F0"/>
    <w:rsid w:val="003639C8"/>
    <w:rsid w:val="003663C7"/>
    <w:rsid w:val="00370219"/>
    <w:rsid w:val="00370385"/>
    <w:rsid w:val="00370AEA"/>
    <w:rsid w:val="00374515"/>
    <w:rsid w:val="00376544"/>
    <w:rsid w:val="003804DE"/>
    <w:rsid w:val="003845F9"/>
    <w:rsid w:val="003854BE"/>
    <w:rsid w:val="00386794"/>
    <w:rsid w:val="00391CF6"/>
    <w:rsid w:val="0039238A"/>
    <w:rsid w:val="00392CEE"/>
    <w:rsid w:val="00395373"/>
    <w:rsid w:val="003956CC"/>
    <w:rsid w:val="003959D2"/>
    <w:rsid w:val="003969DC"/>
    <w:rsid w:val="003A052C"/>
    <w:rsid w:val="003A0EA7"/>
    <w:rsid w:val="003A15D4"/>
    <w:rsid w:val="003A28FF"/>
    <w:rsid w:val="003A3804"/>
    <w:rsid w:val="003A3BDD"/>
    <w:rsid w:val="003A7EF7"/>
    <w:rsid w:val="003B1B77"/>
    <w:rsid w:val="003B28D8"/>
    <w:rsid w:val="003B3C88"/>
    <w:rsid w:val="003B5CE1"/>
    <w:rsid w:val="003B5FF2"/>
    <w:rsid w:val="003C2C8B"/>
    <w:rsid w:val="003C3194"/>
    <w:rsid w:val="003C3580"/>
    <w:rsid w:val="003C4D33"/>
    <w:rsid w:val="003C762E"/>
    <w:rsid w:val="003D5188"/>
    <w:rsid w:val="003D660B"/>
    <w:rsid w:val="003E4DD9"/>
    <w:rsid w:val="003E5907"/>
    <w:rsid w:val="003E7D86"/>
    <w:rsid w:val="003F3A7B"/>
    <w:rsid w:val="003F45A6"/>
    <w:rsid w:val="003F53D6"/>
    <w:rsid w:val="003F5A3D"/>
    <w:rsid w:val="003F5A8D"/>
    <w:rsid w:val="003F6136"/>
    <w:rsid w:val="003F7697"/>
    <w:rsid w:val="00403308"/>
    <w:rsid w:val="0040552E"/>
    <w:rsid w:val="0040575D"/>
    <w:rsid w:val="00406178"/>
    <w:rsid w:val="004062CD"/>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677DF"/>
    <w:rsid w:val="00470DE9"/>
    <w:rsid w:val="00471584"/>
    <w:rsid w:val="00471897"/>
    <w:rsid w:val="00480C2B"/>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3512"/>
    <w:rsid w:val="004D44DF"/>
    <w:rsid w:val="004D451D"/>
    <w:rsid w:val="004D5736"/>
    <w:rsid w:val="004E04B3"/>
    <w:rsid w:val="004E1D71"/>
    <w:rsid w:val="004E2372"/>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1C4"/>
    <w:rsid w:val="005C0E77"/>
    <w:rsid w:val="005C2BB5"/>
    <w:rsid w:val="005C57A2"/>
    <w:rsid w:val="005C6F04"/>
    <w:rsid w:val="005C7A54"/>
    <w:rsid w:val="005C7EFC"/>
    <w:rsid w:val="005D382F"/>
    <w:rsid w:val="005D46AC"/>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5D2F"/>
    <w:rsid w:val="0070660E"/>
    <w:rsid w:val="0070796A"/>
    <w:rsid w:val="00713CF8"/>
    <w:rsid w:val="00716D04"/>
    <w:rsid w:val="00720217"/>
    <w:rsid w:val="00722BBF"/>
    <w:rsid w:val="00723515"/>
    <w:rsid w:val="00723CDD"/>
    <w:rsid w:val="00724A87"/>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4630"/>
    <w:rsid w:val="00AF637A"/>
    <w:rsid w:val="00B0328F"/>
    <w:rsid w:val="00B041D6"/>
    <w:rsid w:val="00B056B5"/>
    <w:rsid w:val="00B06F5A"/>
    <w:rsid w:val="00B0797E"/>
    <w:rsid w:val="00B10113"/>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7196A"/>
    <w:rsid w:val="00C72AB8"/>
    <w:rsid w:val="00C73C33"/>
    <w:rsid w:val="00C80D38"/>
    <w:rsid w:val="00C81900"/>
    <w:rsid w:val="00C8192D"/>
    <w:rsid w:val="00C81C01"/>
    <w:rsid w:val="00C82D1D"/>
    <w:rsid w:val="00C839B7"/>
    <w:rsid w:val="00C84735"/>
    <w:rsid w:val="00C848DA"/>
    <w:rsid w:val="00C860C1"/>
    <w:rsid w:val="00C86D23"/>
    <w:rsid w:val="00C86E4A"/>
    <w:rsid w:val="00C90656"/>
    <w:rsid w:val="00C90985"/>
    <w:rsid w:val="00C909CE"/>
    <w:rsid w:val="00C90F0D"/>
    <w:rsid w:val="00C9116C"/>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EDA"/>
    <w:rsid w:val="00D87EDD"/>
    <w:rsid w:val="00D91DC4"/>
    <w:rsid w:val="00D9366F"/>
    <w:rsid w:val="00D9558E"/>
    <w:rsid w:val="00D95AB3"/>
    <w:rsid w:val="00D95DEC"/>
    <w:rsid w:val="00D96841"/>
    <w:rsid w:val="00D97A1A"/>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77B16"/>
    <w:rsid w:val="00E80D54"/>
    <w:rsid w:val="00E82385"/>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783"/>
    <w:rsid w:val="00F45962"/>
    <w:rsid w:val="00F472B5"/>
    <w:rsid w:val="00F478B8"/>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styleId="UnresolvedMention">
    <w:name w:val="Unresolved Mention"/>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35</Pages>
  <Words>11760</Words>
  <Characters>67032</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Panasonic (Quan)</cp:lastModifiedBy>
  <cp:revision>3</cp:revision>
  <dcterms:created xsi:type="dcterms:W3CDTF">2025-03-13T09:02:00Z</dcterms:created>
  <dcterms:modified xsi:type="dcterms:W3CDTF">2025-03-13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